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254.45pt;width:409.5pt;" o:ole="t" filled="f" o:preferrelative="t" stroked="f" coordsize="21600,21600">
            <v:path/>
            <v:fill on="f" focussize="0,0"/>
            <v:stroke on="f" weight="3pt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Vdd clamp 就是配置字里面的ClampB模块，主要用于钳住VDD的电压；运放的基准电压是通过上下两个电阻来分压产生的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Vmax_Gen模块和VBNW_Gen模块的作用很类似，主要用于产生VCC和VDD_RECT的最大电压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LDO25模块用于产生VDD25的电压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BandGap_Vdd25和BandGap_vdd15模块相似，在有些产品中只采用一个BandGap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BandGap_Vdd25产生的Vref710（710mV）、VRef860（860mV）、VRef0P8（0.8V）输入到Mux_Vref_ldo模块，用于选择到Vdd15到底采用那一个VRef。BandGap_Vdd25模块产生的Ibias_ido15_ct和Ibias_ido15_cl是用于产生基准电流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Delta_vgs_bias模块也可以产生一个基准电压，但是这个基准电压比BandGap_Vdd25的基准电压要小，而且精度不如BandGap_Vdd25产生的基准电压，但是产生基准电压的速度比BandGap_Vdd25要快。主要用于刚上电的时候，给LDO25模块一个基准，等BandGap_Vdd25模块工作后，VRef0P8的电压比Delta_vgs_bias模块产生的电压高了，Vref_ldo25_sel就会切换到VRef0P8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LDO15_Cl、LDO15_ct和LDO_LP模块用于给Vdd15供电，LDO_LP是低功耗时候的LDO。</w:t>
      </w:r>
    </w:p>
    <w:p>
      <w:pPr>
        <w:numPr>
          <w:ilvl w:val="0"/>
          <w:numId w:val="1"/>
        </w:numPr>
        <w:rPr>
          <w:rFonts w:hint="eastAsia"/>
          <w:sz w:val="15"/>
          <w:szCs w:val="18"/>
          <w:lang w:val="en-US" w:eastAsia="zh-CN"/>
        </w:rPr>
      </w:pPr>
      <w:r>
        <w:rPr>
          <w:rFonts w:hint="eastAsia"/>
          <w:sz w:val="15"/>
          <w:szCs w:val="18"/>
          <w:lang w:val="en-US" w:eastAsia="zh-CN"/>
        </w:rPr>
        <w:t>BandGap_Vdd15是用Vdd15供电的，产生一些基准电压供其他模块使用。</w:t>
      </w:r>
      <w:bookmarkStart w:id="0" w:name="_GoBack"/>
      <w:bookmarkEnd w:id="0"/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D4ADE3"/>
    <w:multiLevelType w:val="singleLevel"/>
    <w:tmpl w:val="58D4ADE3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0E0FED"/>
    <w:rsid w:val="0D3B5E57"/>
    <w:rsid w:val="0F494AD4"/>
    <w:rsid w:val="170F4052"/>
    <w:rsid w:val="210C4580"/>
    <w:rsid w:val="25E054BE"/>
    <w:rsid w:val="28A50842"/>
    <w:rsid w:val="298205F7"/>
    <w:rsid w:val="31FC13FF"/>
    <w:rsid w:val="343C55C5"/>
    <w:rsid w:val="3C7721CC"/>
    <w:rsid w:val="3DBE4D6B"/>
    <w:rsid w:val="3F152326"/>
    <w:rsid w:val="4C033B29"/>
    <w:rsid w:val="56784011"/>
    <w:rsid w:val="633022D4"/>
    <w:rsid w:val="6D573445"/>
    <w:rsid w:val="745001F2"/>
    <w:rsid w:val="75384A3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</dc:creator>
  <cp:lastModifiedBy>a</cp:lastModifiedBy>
  <dcterms:modified xsi:type="dcterms:W3CDTF">2017-03-24T06:30:4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